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01F32" w:rsidRDefault="00F94572">
      <w:r>
        <w:t>CURENT VSM</w:t>
      </w:r>
    </w:p>
    <w:p w:rsidR="00F94572" w:rsidRDefault="00F94572">
      <w:r>
        <w:object w:dxaOrig="18637" w:dyaOrig="30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697.4pt;height:113.85pt" o:ole="">
            <v:imagedata r:id="rId4" o:title=""/>
          </v:shape>
          <o:OLEObject Type="Embed" ProgID="Visio.Drawing.15" ShapeID="_x0000_i1026" DrawAspect="Content" ObjectID="_1660989520" r:id="rId5"/>
        </w:object>
      </w:r>
    </w:p>
    <w:p w:rsidR="00F94572" w:rsidRDefault="00F94572"/>
    <w:p w:rsidR="00F94572" w:rsidRDefault="00F94572">
      <w:r>
        <w:t>FUTURE VSM</w:t>
      </w:r>
      <w:bookmarkStart w:id="0" w:name="_GoBack"/>
      <w:bookmarkEnd w:id="0"/>
    </w:p>
    <w:p w:rsidR="00F94572" w:rsidRDefault="00F94572">
      <w:r>
        <w:object w:dxaOrig="16185" w:dyaOrig="2123">
          <v:shape id="_x0000_i1025" type="#_x0000_t75" style="width:697.4pt;height:91.25pt" o:ole="">
            <v:imagedata r:id="rId6" o:title=""/>
          </v:shape>
          <o:OLEObject Type="Embed" ProgID="Visio.Drawing.15" ShapeID="_x0000_i1025" DrawAspect="Content" ObjectID="_1660989521" r:id="rId7"/>
        </w:object>
      </w:r>
    </w:p>
    <w:sectPr w:rsidR="00F94572" w:rsidSect="00F94572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4572"/>
    <w:rsid w:val="00231BD8"/>
    <w:rsid w:val="006159D6"/>
    <w:rsid w:val="00701F32"/>
    <w:rsid w:val="00F945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9C6458B-FA68-42CC-A779-3A21CD10A5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2</Words>
  <Characters>7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tang99</dc:creator>
  <cp:keywords/>
  <dc:description/>
  <cp:lastModifiedBy>Lintang99</cp:lastModifiedBy>
  <cp:revision>1</cp:revision>
  <dcterms:created xsi:type="dcterms:W3CDTF">2020-09-07T06:09:00Z</dcterms:created>
  <dcterms:modified xsi:type="dcterms:W3CDTF">2020-09-07T06:11:00Z</dcterms:modified>
</cp:coreProperties>
</file>